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6D6F4C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5pt" o:ole="">
            <v:imagedata r:id="rId19" o:title=""/>
          </v:shape>
          <o:OLEObject Type="Embed" ProgID="Visio.Drawing.15" ShapeID="_x0000_i1025" DrawAspect="Content" ObjectID="_1572714193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2714194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3" o:title=""/>
          </v:shape>
          <o:OLEObject Type="Embed" ProgID="Visio.Drawing.15" ShapeID="_x0000_i1027" DrawAspect="Content" ObjectID="_1572714195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pt;height:9in" o:ole="">
            <v:imagedata r:id="rId25" o:title=""/>
          </v:shape>
          <o:OLEObject Type="Embed" ProgID="Visio.Drawing.15" ShapeID="_x0000_i1028" DrawAspect="Content" ObjectID="_1572714196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pt" o:ole="">
            <v:imagedata r:id="rId39" o:title=""/>
          </v:shape>
          <o:OLEObject Type="Embed" ProgID="Visio.Drawing.15" ShapeID="_x0000_i1029" DrawAspect="Content" ObjectID="_1572714197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5pt;height:9in" o:ole="">
            <v:imagedata r:id="rId41" o:title=""/>
          </v:shape>
          <o:OLEObject Type="Embed" ProgID="Visio.Drawing.15" ShapeID="_x0000_i1030" DrawAspect="Content" ObjectID="_1572714198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  <w:r>
              <w:t>Mô tả</w:t>
            </w:r>
          </w:p>
        </w:tc>
      </w:tr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  <w:r>
              <w:t>Mô tả</w:t>
            </w:r>
          </w:p>
        </w:tc>
      </w:tr>
      <w:tr w:rsidR="000D025E" w:rsidTr="005679FE">
        <w:tc>
          <w:tcPr>
            <w:tcW w:w="763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5679FE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  <w:r>
              <w:t>Mô tả</w:t>
            </w:r>
          </w:p>
        </w:tc>
      </w:tr>
      <w:tr w:rsidR="00BB6668" w:rsidTr="005679FE">
        <w:tc>
          <w:tcPr>
            <w:tcW w:w="763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5679FE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  <w:r>
              <w:t>Mô tả</w:t>
            </w:r>
          </w:p>
        </w:tc>
      </w:tr>
      <w:tr w:rsidR="00B82CCC" w:rsidTr="005679FE">
        <w:tc>
          <w:tcPr>
            <w:tcW w:w="763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5679FE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  <w:r>
              <w:t>Mô tả</w:t>
            </w:r>
          </w:p>
        </w:tc>
      </w:tr>
      <w:tr w:rsidR="002D385A" w:rsidTr="005679FE">
        <w:tc>
          <w:tcPr>
            <w:tcW w:w="763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5679FE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  <w:r>
              <w:t>Mô tả</w:t>
            </w:r>
          </w:p>
        </w:tc>
      </w:tr>
      <w:tr w:rsidR="00E257DE" w:rsidTr="005679FE">
        <w:tc>
          <w:tcPr>
            <w:tcW w:w="763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5679FE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  <w:r>
              <w:t>Mô tả</w:t>
            </w:r>
          </w:p>
        </w:tc>
      </w:tr>
      <w:tr w:rsidR="002E775F" w:rsidTr="005679FE">
        <w:tc>
          <w:tcPr>
            <w:tcW w:w="763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5679FE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  <w:r>
              <w:t>Mô tả</w:t>
            </w:r>
          </w:p>
        </w:tc>
      </w:tr>
      <w:tr w:rsidR="006D6F4C" w:rsidTr="005679FE">
        <w:tc>
          <w:tcPr>
            <w:tcW w:w="763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5679FE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  <w:r>
              <w:t>Mô tả</w:t>
            </w:r>
          </w:p>
        </w:tc>
      </w:tr>
      <w:tr w:rsidR="00EF700F" w:rsidTr="005679FE">
        <w:tc>
          <w:tcPr>
            <w:tcW w:w="763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5679FE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4D499A" w:rsidRPr="001E5EB1" w:rsidRDefault="00B926FF" w:rsidP="00B926FF">
      <w:pPr>
        <w:pStyle w:val="TuNormal"/>
        <w:numPr>
          <w:ilvl w:val="0"/>
          <w:numId w:val="0"/>
        </w:numPr>
        <w:ind w:left="135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499A"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B926FF" w:rsidP="005679F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5679F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5679FE">
            <w:pPr>
              <w:pStyle w:val="MyTable1"/>
            </w:pPr>
            <w:r>
              <w:t>Thanh tìm kiếm xe</w:t>
            </w:r>
          </w:p>
        </w:tc>
      </w:tr>
      <w:tr w:rsidR="00B926FF" w:rsidTr="005679FE">
        <w:tc>
          <w:tcPr>
            <w:tcW w:w="763" w:type="dxa"/>
          </w:tcPr>
          <w:p w:rsidR="00B926FF" w:rsidRDefault="00B926FF" w:rsidP="005679F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5679F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5679FE">
            <w:pPr>
              <w:pStyle w:val="MyTable1"/>
            </w:pPr>
            <w:r>
              <w:t>List danh sách xe</w:t>
            </w:r>
          </w:p>
        </w:tc>
      </w:tr>
      <w:tr w:rsidR="00B926FF" w:rsidTr="005679FE">
        <w:tc>
          <w:tcPr>
            <w:tcW w:w="763" w:type="dxa"/>
          </w:tcPr>
          <w:p w:rsidR="00B926FF" w:rsidRDefault="00B926FF" w:rsidP="005679F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5679F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5679FE">
            <w:pPr>
              <w:pStyle w:val="MyTable1"/>
            </w:pPr>
            <w:r>
              <w:t>Thanh phân trang</w:t>
            </w:r>
          </w:p>
        </w:tc>
      </w:tr>
      <w:tr w:rsidR="00B926FF" w:rsidTr="005679FE">
        <w:tc>
          <w:tcPr>
            <w:tcW w:w="763" w:type="dxa"/>
          </w:tcPr>
          <w:p w:rsidR="00B926FF" w:rsidRDefault="00B926FF" w:rsidP="005679F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5679F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5679FE">
            <w:pPr>
              <w:pStyle w:val="MyTable1"/>
            </w:pPr>
            <w:r>
              <w:t>Button thao tác thêm xóa sửa</w:t>
            </w:r>
            <w:bookmarkStart w:id="2" w:name="_GoBack"/>
            <w:bookmarkEnd w:id="2"/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lastRenderedPageBreak/>
        <w:t xml:space="preserve">Màn hình xác nhận xóa </w:t>
      </w:r>
      <w:r w:rsidR="00F70DB8">
        <w:t>xe</w:t>
      </w:r>
    </w:p>
    <w:p w:rsidR="004D499A" w:rsidRDefault="004D499A" w:rsidP="004D499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  <w:r>
              <w:t>Mô tả</w:t>
            </w:r>
          </w:p>
        </w:tc>
      </w:tr>
      <w:tr w:rsidR="004D499A" w:rsidTr="005679FE">
        <w:tc>
          <w:tcPr>
            <w:tcW w:w="763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1676" w:type="dxa"/>
          </w:tcPr>
          <w:p w:rsidR="004D499A" w:rsidRDefault="004D499A" w:rsidP="005679FE">
            <w:pPr>
              <w:pStyle w:val="MyTable1"/>
            </w:pPr>
          </w:p>
        </w:tc>
        <w:tc>
          <w:tcPr>
            <w:tcW w:w="5728" w:type="dxa"/>
          </w:tcPr>
          <w:p w:rsidR="004D499A" w:rsidRDefault="004D499A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  <w:r>
              <w:t>Mô tả</w:t>
            </w:r>
          </w:p>
        </w:tc>
      </w:tr>
      <w:tr w:rsidR="004A753B" w:rsidTr="005679FE">
        <w:tc>
          <w:tcPr>
            <w:tcW w:w="763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5679FE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  <w:r>
              <w:t>Mô tả</w:t>
            </w:r>
          </w:p>
        </w:tc>
      </w:tr>
      <w:tr w:rsidR="00B2049F" w:rsidTr="005679FE">
        <w:tc>
          <w:tcPr>
            <w:tcW w:w="763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5679FE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  <w:r>
              <w:t>Mô tả</w:t>
            </w:r>
          </w:p>
        </w:tc>
      </w:tr>
      <w:tr w:rsidR="00730227" w:rsidTr="005679FE">
        <w:tc>
          <w:tcPr>
            <w:tcW w:w="763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5679FE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lastRenderedPageBreak/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  <w:r>
              <w:t>Mô tả</w:t>
            </w:r>
          </w:p>
        </w:tc>
      </w:tr>
      <w:tr w:rsidR="00FE250C" w:rsidTr="005679FE">
        <w:tc>
          <w:tcPr>
            <w:tcW w:w="763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5679FE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5679FE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t>Thêm phòng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0D025E" w:rsidTr="005679FE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5679FE">
            <w:pPr>
              <w:pStyle w:val="MyTable"/>
            </w:pPr>
            <w:r>
              <w:object w:dxaOrig="12630" w:dyaOrig="7215">
                <v:shape id="_x0000_i1031" type="#_x0000_t75" style="width:416.25pt;height:237.75pt" o:ole="">
                  <v:imagedata r:id="rId47" o:title=""/>
                </v:shape>
                <o:OLEObject Type="Embed" ProgID="PBrush" ShapeID="_x0000_i1031" DrawAspect="Content" ObjectID="_1572714199" r:id="rId48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>Lớp PhongVip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ThemPhong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5679F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D025E" w:rsidTr="005679F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ThemPhong</w:t>
            </w:r>
          </w:p>
        </w:tc>
      </w:tr>
      <w:tr w:rsidR="000D025E" w:rsidTr="005679F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Chức năng thêm thông tin cho phòng mới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PhongVip</w:t>
            </w:r>
          </w:p>
        </w:tc>
      </w:tr>
      <w:tr w:rsidR="000D025E" w:rsidTr="005679F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t>int</w:t>
            </w:r>
          </w:p>
        </w:tc>
      </w:tr>
      <w:tr w:rsidR="000D025E" w:rsidTr="005679FE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5679FE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D025E" w:rsidRDefault="000D025E" w:rsidP="005679FE">
            <w:pPr>
              <w:pStyle w:val="MyTable"/>
            </w:pPr>
            <w:r>
              <w:object w:dxaOrig="8161" w:dyaOrig="10666">
                <v:shape id="_x0000_i1032" type="#_x0000_t75" style="width:349.5pt;height:457.5pt" o:ole="">
                  <v:imagedata r:id="rId49" o:title=""/>
                </v:shape>
                <o:OLEObject Type="Embed" ProgID="Visio.Drawing.15" ShapeID="_x0000_i1032" DrawAspect="Content" ObjectID="_1572714200" r:id="rId50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XoaPhong</w:t>
      </w: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723AE"/>
    <w:rsid w:val="00277E48"/>
    <w:rsid w:val="002C3EF1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C070B"/>
    <w:rsid w:val="007D246D"/>
    <w:rsid w:val="007E58D3"/>
    <w:rsid w:val="00812BA3"/>
    <w:rsid w:val="00817E8C"/>
    <w:rsid w:val="00837A67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CD49F3"/>
    <w:rsid w:val="00D00FFB"/>
    <w:rsid w:val="00D01F2F"/>
    <w:rsid w:val="00D079FE"/>
    <w:rsid w:val="00D200F6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5.png"/><Relationship Id="rId50" Type="http://schemas.openxmlformats.org/officeDocument/2006/relationships/package" Target="embeddings/Microsoft_Visio_Drawing7.vsdx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19.jp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49" Type="http://schemas.openxmlformats.org/officeDocument/2006/relationships/image" Target="media/image36.emf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oleObject" Target="embeddings/oleObject1.bin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F07AE3B-DDAA-4D2E-94A6-DAA6A1007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55</Pages>
  <Words>1475</Words>
  <Characters>8410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98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22</cp:revision>
  <dcterms:created xsi:type="dcterms:W3CDTF">2017-10-26T14:17:00Z</dcterms:created>
  <dcterms:modified xsi:type="dcterms:W3CDTF">2017-11-20T13:16:00Z</dcterms:modified>
  <cp:contentStatus/>
</cp:coreProperties>
</file>